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</p:sldIdLst>
  <p:sldSz cy="6858000" cx="9144000"/>
  <p:notesSz cx="6858000" cy="9945675"/>
  <p:embeddedFontLst>
    <p:embeddedFont>
      <p:font typeface="Arimo"/>
      <p:regular r:id="rId23"/>
      <p:bold r:id="rId24"/>
      <p:italic r:id="rId25"/>
      <p:boldItalic r:id="rId26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GoogleSlidesCustomDataVersion2">
      <go:slidesCustomData xmlns:go="http://customooxmlschemas.google.com/" r:id="rId27" roundtripDataSignature="AMtx7mgvbQc/r+RefpxHRDCNUBMmhsDFW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font" Target="fonts/Arimo-bold.fntdata"/><Relationship Id="rId23" Type="http://schemas.openxmlformats.org/officeDocument/2006/relationships/font" Target="fonts/Arimo-regular.fntdata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26" Type="http://schemas.openxmlformats.org/officeDocument/2006/relationships/font" Target="fonts/Arimo-boldItalic.fntdata"/><Relationship Id="rId25" Type="http://schemas.openxmlformats.org/officeDocument/2006/relationships/font" Target="fonts/Arimo-italic.fntdata"/><Relationship Id="rId27" Type="http://customschemas.google.com/relationships/presentationmetadata" Target="metadata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Relationship Id="rId2" Type="http://schemas.openxmlformats.org/officeDocument/2006/relationships/image" Target="../media/image6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96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96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9447213"/>
            <a:ext cx="2971800" cy="4968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9447213"/>
            <a:ext cx="2971800" cy="4968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9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Google Shape;100;p1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1" name="Google Shape;101;p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2" name="Google Shape;102;p1:notes"/>
          <p:cNvSpPr txBox="1"/>
          <p:nvPr>
            <p:ph idx="12" type="sldNum"/>
          </p:nvPr>
        </p:nvSpPr>
        <p:spPr>
          <a:xfrm>
            <a:off x="3884613" y="9447213"/>
            <a:ext cx="2971800" cy="4968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10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4" name="Google Shape;214;p10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3" name="Shape 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Google Shape;224;p1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5" name="Google Shape;225;p11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2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0" name="Google Shape;240;p12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8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13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0" name="Google Shape;250;p13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8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14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0" name="Google Shape;260;p14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8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15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0" name="Google Shape;270;p15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9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20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1" name="Google Shape;281;p20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21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9" name="Google Shape;289;p21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7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2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9" name="Google Shape;109;p2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9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3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1" name="Google Shape;121;p3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0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4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2" name="Google Shape;132;p4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2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5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4" name="Google Shape;144;p5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3" name="Google Shape;153;p6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7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4" name="Google Shape;164;p7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2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8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4" name="Google Shape;174;p8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9:notes"/>
          <p:cNvSpPr txBox="1"/>
          <p:nvPr>
            <p:ph idx="1" type="body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8" name="Google Shape;198;p9:notes"/>
          <p:cNvSpPr/>
          <p:nvPr>
            <p:ph idx="2" type="sldImg"/>
          </p:nvPr>
        </p:nvSpPr>
        <p:spPr>
          <a:xfrm>
            <a:off x="942975" y="746125"/>
            <a:ext cx="4972050" cy="372903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3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23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/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9pPr>
          </a:lstStyle>
          <a:p/>
        </p:txBody>
      </p:sp>
      <p:sp>
        <p:nvSpPr>
          <p:cNvPr id="18" name="Google Shape;18;p23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23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2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73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32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5" name="Google Shape;75;p32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9pPr>
          </a:lstStyle>
          <a:p/>
        </p:txBody>
      </p:sp>
      <p:sp>
        <p:nvSpPr>
          <p:cNvPr id="76" name="Google Shape;76;p32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77" name="Google Shape;77;p32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32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3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33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33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83" name="Google Shape;83;p33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84" name="Google Shape;84;p33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33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6" name="Google Shape;86;p3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3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34"/>
          <p:cNvSpPr txBox="1"/>
          <p:nvPr>
            <p:ph idx="1" type="body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90" name="Google Shape;90;p3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3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2" name="Google Shape;92;p3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35"/>
          <p:cNvSpPr txBox="1"/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5" name="Google Shape;95;p35"/>
          <p:cNvSpPr txBox="1"/>
          <p:nvPr>
            <p:ph idx="1" type="body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96" name="Google Shape;96;p3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7" name="Google Shape;97;p3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8" name="Google Shape;98;p3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24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4" name="Google Shape;24;p2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2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2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27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25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0" name="Google Shape;30;p25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1" name="Google Shape;31;p2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2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2 Content" type="txAndTwoObj">
  <p:cSld name="TEXT_AND_TWO_OBJECTS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2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26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7" name="Google Shape;37;p26"/>
          <p:cNvSpPr txBox="1"/>
          <p:nvPr>
            <p:ph idx="2" type="body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8" name="Google Shape;38;p26"/>
          <p:cNvSpPr txBox="1"/>
          <p:nvPr>
            <p:ph idx="3" type="body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9" name="Google Shape;39;p26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26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2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42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27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27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/>
        </p:txBody>
      </p:sp>
      <p:sp>
        <p:nvSpPr>
          <p:cNvPr id="45" name="Google Shape;45;p2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2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2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2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28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51" name="Google Shape;51;p28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52" name="Google Shape;52;p2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2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2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55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29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29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58" name="Google Shape;58;p29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59" name="Google Shape;59;p29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60" name="Google Shape;60;p29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61" name="Google Shape;61;p29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29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3" name="Google Shape;63;p2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64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3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30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30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3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31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31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2" name="Google Shape;72;p3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" name="Google Shape;11;p22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22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" name="Google Shape;13;p22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2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slide" Target="/ppt/slides/slide2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6.bin"/><Relationship Id="rId9" Type="http://schemas.openxmlformats.org/officeDocument/2006/relationships/image" Target="../media/image6.png"/><Relationship Id="rId5" Type="http://schemas.openxmlformats.org/officeDocument/2006/relationships/oleObject" Target="../embeddings/oleObject6.bin"/><Relationship Id="rId6" Type="http://schemas.openxmlformats.org/officeDocument/2006/relationships/image" Target="../media/image5.png"/><Relationship Id="rId7" Type="http://schemas.openxmlformats.org/officeDocument/2006/relationships/oleObject" Target="../embeddings/oleObject7.bin"/><Relationship Id="rId8" Type="http://schemas.openxmlformats.org/officeDocument/2006/relationships/oleObject" Target="../embeddings/oleObject7.bin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Relationship Id="rId3" Type="http://schemas.openxmlformats.org/officeDocument/2006/relationships/slide" Target="/ppt/slides/slide2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slide" Target="/ppt/slides/slide3.xml"/><Relationship Id="rId4" Type="http://schemas.openxmlformats.org/officeDocument/2006/relationships/slide" Target="/ppt/slides/slide5.xml"/><Relationship Id="rId5" Type="http://schemas.openxmlformats.org/officeDocument/2006/relationships/slide" Target="/ppt/slides/slide16.xml"/><Relationship Id="rId6" Type="http://schemas.openxmlformats.org/officeDocument/2006/relationships/slide" Target="/ppt/slides/slide11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slide" Target="/ppt/slides/slide2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2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7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3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1"/>
          <p:cNvSpPr txBox="1"/>
          <p:nvPr>
            <p:ph type="ctrTitle"/>
          </p:nvPr>
        </p:nvSpPr>
        <p:spPr>
          <a:xfrm>
            <a:off x="381000" y="1828800"/>
            <a:ext cx="8305800" cy="2286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NUMERIK</a:t>
            </a:r>
            <a:endParaRPr b="1" sz="3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05" name="Google Shape;105;p1"/>
          <p:cNvSpPr txBox="1"/>
          <p:nvPr>
            <p:ph idx="1" type="subTitle"/>
          </p:nvPr>
        </p:nvSpPr>
        <p:spPr>
          <a:xfrm>
            <a:off x="1524000" y="533400"/>
            <a:ext cx="6400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r>
              <a:rPr b="1" lang="en-US" sz="2400">
                <a:latin typeface="Comic Sans MS"/>
                <a:ea typeface="Comic Sans MS"/>
                <a:cs typeface="Comic Sans MS"/>
                <a:sym typeface="Comic Sans MS"/>
              </a:rPr>
              <a:t>Pertemuan VI</a:t>
            </a:r>
            <a:endParaRPr/>
          </a:p>
        </p:txBody>
      </p:sp>
      <p:sp>
        <p:nvSpPr>
          <p:cNvPr id="106" name="Google Shape;106;p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5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7" name="Google Shape;217;p10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Trapezoid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5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18" name="Google Shape;218;p10"/>
          <p:cNvSpPr txBox="1"/>
          <p:nvPr>
            <p:ph idx="1" type="body"/>
          </p:nvPr>
        </p:nvSpPr>
        <p:spPr>
          <a:xfrm>
            <a:off x="152400" y="685800"/>
            <a:ext cx="8839200" cy="533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 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hitunglah I = ∫ e</a:t>
            </a:r>
            <a:r>
              <a:rPr b="1" baseline="30000" lang="en-US" sz="1600"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dx dengan metode Trapezoida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ara analitis :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53,598150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Trapezoida menggunakan 1 pias (lebar * rerata tinggi) :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 = (b – a) [(f(b) – f(a) / 2 ]</a:t>
            </a:r>
            <a:endParaRPr b="1" sz="16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 = (4 – 0)[(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/2] = 111,1963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Er = [(53,598150 – 111,1963)/53,598150] x 100% = 107,46%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Trapezoida menggunakan 4 pias (asumsi lebar pias (∆x) = 1) :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 = ½ [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2(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] = 57,991950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Er = [(53,598150 – 57,991950)/53,598150] x 100% = 8,2%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Trapezoida menggunakan fungsi koreksi-ujung :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	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 = ½ [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2(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] – 1/12 (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53,525437</a:t>
            </a:r>
            <a:endParaRPr/>
          </a:p>
          <a:p>
            <a:pPr indent="-533400" lvl="0" marL="53340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Er = [(53,598150 – 53,535437)/53,598150] x 100% = 0,14%</a:t>
            </a:r>
            <a:endParaRPr/>
          </a:p>
        </p:txBody>
      </p:sp>
      <p:cxnSp>
        <p:nvCxnSpPr>
          <p:cNvPr id="219" name="Google Shape;219;p10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20" name="Google Shape;220;p10"/>
          <p:cNvSpPr txBox="1"/>
          <p:nvPr/>
        </p:nvSpPr>
        <p:spPr>
          <a:xfrm>
            <a:off x="2514600" y="838200"/>
            <a:ext cx="38100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endParaRPr b="1" baseline="-25000" i="0" sz="12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1" name="Google Shape;221;p10"/>
          <p:cNvSpPr txBox="1"/>
          <p:nvPr/>
        </p:nvSpPr>
        <p:spPr>
          <a:xfrm>
            <a:off x="2362200" y="1173163"/>
            <a:ext cx="381000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baseline="-25000" i="0" sz="12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2" name="Google Shape;222;p10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6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p1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11"/>
          <p:cNvSpPr txBox="1"/>
          <p:nvPr>
            <p:ph type="title"/>
          </p:nvPr>
        </p:nvSpPr>
        <p:spPr>
          <a:xfrm>
            <a:off x="152400" y="-76200"/>
            <a:ext cx="8229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Simpson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1800">
                <a:solidFill>
                  <a:schemeClr val="lt2"/>
                </a:solidFill>
              </a:rPr>
              <a:t>(1)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6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29" name="Google Shape;229;p11"/>
          <p:cNvSpPr txBox="1"/>
          <p:nvPr>
            <p:ph idx="1" type="body"/>
          </p:nvPr>
        </p:nvSpPr>
        <p:spPr>
          <a:xfrm>
            <a:off x="152400" y="838200"/>
            <a:ext cx="87630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lternatif lain untuk mendapatkan hasil pendekatan integrasi numeris adalah dengan menggunakan polynomial ber-orde lebih tinggi (</a:t>
            </a:r>
            <a:r>
              <a:rPr b="1" lang="en-US" sz="1800">
                <a:solidFill>
                  <a:srgbClr val="FF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gat, metode Trapezoid hanya memanfaatkan persamaan berderajat 1</a:t>
            </a:r>
            <a:r>
              <a:rPr b="1" lang="en-US" sz="1800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.</a:t>
            </a:r>
            <a:endParaRPr/>
          </a:p>
        </p:txBody>
      </p:sp>
      <p:graphicFrame>
        <p:nvGraphicFramePr>
          <p:cNvPr id="230" name="Google Shape;230;p11"/>
          <p:cNvGraphicFramePr/>
          <p:nvPr/>
        </p:nvGraphicFramePr>
        <p:xfrm>
          <a:off x="306388" y="3429000"/>
          <a:ext cx="4037012" cy="2743200"/>
        </p:xfrm>
        <a:graphic>
          <a:graphicData uri="http://schemas.openxmlformats.org/presentationml/2006/ole">
            <mc:AlternateContent>
              <mc:Choice Requires="v">
                <p:oleObj r:id="rId4" imgH="2743200" imgW="4037012" progId="Visio.Drawing.11" spid="_x0000_s1">
                  <p:embed/>
                </p:oleObj>
              </mc:Choice>
              <mc:Fallback>
                <p:oleObj r:id="rId5" imgH="2743200" imgW="4037012" progId="Visio.Drawing.11">
                  <p:embed/>
                  <p:pic>
                    <p:nvPicPr>
                      <p:cNvPr id="230" name="Google Shape;230;p1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6388" y="3429000"/>
                        <a:ext cx="4037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1" name="Google Shape;231;p11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32" name="Google Shape;232;p11"/>
          <p:cNvSpPr/>
          <p:nvPr/>
        </p:nvSpPr>
        <p:spPr>
          <a:xfrm>
            <a:off x="228600" y="1981200"/>
            <a:ext cx="8686800" cy="129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ditambahkan 1 titik diantara f(a) dan f(b), maka ada 3 titik yang dapat dihubungkan oleh sebuah polynom ber-orde 2.</a:t>
            </a:r>
            <a:endParaRPr/>
          </a:p>
          <a:p>
            <a:pPr indent="0" lvl="0" marL="0" marR="0" rtl="0" algn="ctr">
              <a:spcBef>
                <a:spcPts val="36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 bisa juga digunakan polynom ber-orde 3, jika ditambahkan 2 titik di antara f(a) dan f(b).</a:t>
            </a:r>
            <a:endParaRPr/>
          </a:p>
        </p:txBody>
      </p:sp>
      <p:graphicFrame>
        <p:nvGraphicFramePr>
          <p:cNvPr id="233" name="Google Shape;233;p11"/>
          <p:cNvGraphicFramePr/>
          <p:nvPr/>
        </p:nvGraphicFramePr>
        <p:xfrm>
          <a:off x="4724400" y="3505200"/>
          <a:ext cx="4038600" cy="2667000"/>
        </p:xfrm>
        <a:graphic>
          <a:graphicData uri="http://schemas.openxmlformats.org/presentationml/2006/ole">
            <mc:AlternateContent>
              <mc:Choice Requires="v">
                <p:oleObj r:id="rId7" imgH="2667000" imgW="4038600" progId="Visio.Drawing.11" spid="_x0000_s2">
                  <p:embed/>
                </p:oleObj>
              </mc:Choice>
              <mc:Fallback>
                <p:oleObj r:id="rId8" imgH="2667000" imgW="4038600" progId="Visio.Drawing.11">
                  <p:embed/>
                  <p:pic>
                    <p:nvPicPr>
                      <p:cNvPr id="233" name="Google Shape;233;p11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724400" y="3505200"/>
                        <a:ext cx="4038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" name="Google Shape;234;p11"/>
          <p:cNvSpPr txBox="1"/>
          <p:nvPr/>
        </p:nvSpPr>
        <p:spPr>
          <a:xfrm>
            <a:off x="457200" y="4114800"/>
            <a:ext cx="533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a)</a:t>
            </a:r>
            <a:endParaRPr/>
          </a:p>
        </p:txBody>
      </p:sp>
      <p:sp>
        <p:nvSpPr>
          <p:cNvPr id="235" name="Google Shape;235;p11"/>
          <p:cNvSpPr txBox="1"/>
          <p:nvPr/>
        </p:nvSpPr>
        <p:spPr>
          <a:xfrm>
            <a:off x="4876800" y="4191000"/>
            <a:ext cx="533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a)</a:t>
            </a:r>
            <a:endParaRPr/>
          </a:p>
        </p:txBody>
      </p:sp>
      <p:sp>
        <p:nvSpPr>
          <p:cNvPr id="236" name="Google Shape;236;p11"/>
          <p:cNvSpPr txBox="1"/>
          <p:nvPr/>
        </p:nvSpPr>
        <p:spPr>
          <a:xfrm>
            <a:off x="3810000" y="4114800"/>
            <a:ext cx="533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b)</a:t>
            </a:r>
            <a:endParaRPr/>
          </a:p>
        </p:txBody>
      </p:sp>
      <p:sp>
        <p:nvSpPr>
          <p:cNvPr id="237" name="Google Shape;237;p11"/>
          <p:cNvSpPr txBox="1"/>
          <p:nvPr/>
        </p:nvSpPr>
        <p:spPr>
          <a:xfrm>
            <a:off x="8229600" y="4191000"/>
            <a:ext cx="533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b)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1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3" name="Google Shape;243;p12"/>
          <p:cNvSpPr txBox="1"/>
          <p:nvPr>
            <p:ph type="title"/>
          </p:nvPr>
        </p:nvSpPr>
        <p:spPr>
          <a:xfrm>
            <a:off x="152400" y="-76200"/>
            <a:ext cx="8229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Simpson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1800">
                <a:solidFill>
                  <a:schemeClr val="lt2"/>
                </a:solidFill>
              </a:rPr>
              <a:t>(2)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6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44" name="Google Shape;244;p12"/>
          <p:cNvSpPr txBox="1"/>
          <p:nvPr>
            <p:ph idx="1" type="body"/>
          </p:nvPr>
        </p:nvSpPr>
        <p:spPr>
          <a:xfrm>
            <a:off x="152400" y="990600"/>
            <a:ext cx="8763000" cy="2057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turan/metode Simpson menyediakan 2 pilihan pendekatan, yaitu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turan Simpson 1/3</a:t>
            </a:r>
            <a:r>
              <a:rPr b="1" lang="en-US" sz="2000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</a:t>
            </a:r>
            <a:r>
              <a:rPr b="1" lang="en-US" sz="20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turan Simpson 3/8</a:t>
            </a:r>
            <a:r>
              <a:rPr b="1" lang="en-US" sz="2000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  <a:p>
            <a:pPr indent="0" lvl="0" marL="0" rtl="0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spcBef>
                <a:spcPts val="400"/>
              </a:spcBef>
              <a:spcAft>
                <a:spcPts val="0"/>
              </a:spcAft>
              <a:buClr>
                <a:srgbClr val="FF6600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FF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turan Simpson 1/3 menggunakan rumus integral Newton-Cotes ber-orde 2 (yang diturunkan dari deret Taylor). Sementara Aturan Simpson 3/8 memanfaatkan polynomial Lagrange ber-orde 3.</a:t>
            </a:r>
            <a:r>
              <a:rPr b="1" lang="en-US" sz="2000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endParaRPr/>
          </a:p>
        </p:txBody>
      </p:sp>
      <p:cxnSp>
        <p:nvCxnSpPr>
          <p:cNvPr id="245" name="Google Shape;245;p12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46" name="Google Shape;246;p12"/>
          <p:cNvSpPr/>
          <p:nvPr/>
        </p:nvSpPr>
        <p:spPr>
          <a:xfrm>
            <a:off x="152400" y="3581400"/>
            <a:ext cx="876300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Aturan Simpson 1/3 optimal jika menggunakan jumlah pias genap.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Sedangkan Aturan Simpson 3/8 optimal jika menggunakan jumlah pias kelipatan 3.</a:t>
            </a:r>
            <a:endParaRPr/>
          </a:p>
        </p:txBody>
      </p:sp>
      <p:sp>
        <p:nvSpPr>
          <p:cNvPr id="247" name="Google Shape;247;p12"/>
          <p:cNvSpPr/>
          <p:nvPr/>
        </p:nvSpPr>
        <p:spPr>
          <a:xfrm>
            <a:off x="152400" y="5105400"/>
            <a:ext cx="87630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Namun kelemahan metode ini adalah hanya dapat digunakan untuk permasalahan yang bersifat </a:t>
            </a:r>
            <a:r>
              <a:rPr b="1" i="1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equispaced </a:t>
            </a:r>
            <a:r>
              <a:rPr b="1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saja.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1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3" name="Google Shape;253;p13"/>
          <p:cNvSpPr txBox="1"/>
          <p:nvPr>
            <p:ph type="title"/>
          </p:nvPr>
        </p:nvSpPr>
        <p:spPr>
          <a:xfrm>
            <a:off x="762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Simpson  </a:t>
            </a:r>
            <a:r>
              <a:rPr b="1" lang="en-US" sz="1800">
                <a:solidFill>
                  <a:schemeClr val="lt2"/>
                </a:solidFill>
              </a:rPr>
              <a:t>(3)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6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54" name="Google Shape;254;p13"/>
          <p:cNvSpPr txBox="1"/>
          <p:nvPr>
            <p:ph idx="1" type="body"/>
          </p:nvPr>
        </p:nvSpPr>
        <p:spPr>
          <a:xfrm>
            <a:off x="0" y="1295400"/>
            <a:ext cx="9144000" cy="3733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Simpson 1/3 dapat dinyatakan sebagai berikut :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x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     [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4 (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… +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) + 2 (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… +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2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)]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3	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edangkan Integrasi Simpson 3/8 adalah seperti berikut :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∆x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     [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3 (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5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… + 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) + 3 (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6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… + 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3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)]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8</a:t>
            </a:r>
            <a:endParaRPr/>
          </a:p>
        </p:txBody>
      </p:sp>
      <p:cxnSp>
        <p:nvCxnSpPr>
          <p:cNvPr id="255" name="Google Shape;255;p13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56" name="Google Shape;256;p13"/>
          <p:cNvCxnSpPr/>
          <p:nvPr/>
        </p:nvCxnSpPr>
        <p:spPr>
          <a:xfrm>
            <a:off x="457200" y="2362200"/>
            <a:ext cx="381000" cy="0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57" name="Google Shape;257;p13"/>
          <p:cNvCxnSpPr/>
          <p:nvPr/>
        </p:nvCxnSpPr>
        <p:spPr>
          <a:xfrm>
            <a:off x="457200" y="4572000"/>
            <a:ext cx="304800" cy="0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p1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3" name="Google Shape;263;p14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Simpson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4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64" name="Google Shape;264;p14"/>
          <p:cNvSpPr txBox="1"/>
          <p:nvPr>
            <p:ph idx="1" type="body"/>
          </p:nvPr>
        </p:nvSpPr>
        <p:spPr>
          <a:xfrm>
            <a:off x="152400" y="685800"/>
            <a:ext cx="88392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 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hitunglah I = ∫ e</a:t>
            </a:r>
            <a:r>
              <a:rPr b="1" baseline="30000" lang="en-US" sz="1600"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 dx dengan metode Simpson 1/3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ara analitis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53,598150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Simpson 1/3 menggunakan 2 pias (krn Simpson paling sedikit membutuhkan 3 titik). Itu berarti ∆x = (b – a)/2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I  = ((b – a)/2 . 1/3) [ f(a) + 4f(c) + f(b) ]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I  = (b – a)/6 [ f(a) + 4f(c) + f(b) ]</a:t>
            </a: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I  = (4 – 0)/6 [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+ 4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] = 56,7696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Er = [(53,598150 – 56,7696)/53,598150] x 100% = 5,917%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Simpson 1/3 menggunakan 4 pias (asumsi lebar pias (∆x) = 1)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 = (1 . 1/3) [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4(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2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+ e</a:t>
            </a:r>
            <a:r>
              <a:rPr b="1" baseline="30000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] = 53,863846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Er = [(53,598150 – 53,863846)/53,598150] x 100% = 0,5%</a:t>
            </a:r>
            <a:endParaRPr/>
          </a:p>
        </p:txBody>
      </p:sp>
      <p:cxnSp>
        <p:nvCxnSpPr>
          <p:cNvPr id="265" name="Google Shape;265;p14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66" name="Google Shape;266;p14"/>
          <p:cNvSpPr txBox="1"/>
          <p:nvPr/>
        </p:nvSpPr>
        <p:spPr>
          <a:xfrm>
            <a:off x="2514600" y="838200"/>
            <a:ext cx="38100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endParaRPr b="1" baseline="-25000" i="0" sz="12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7" name="Google Shape;267;p14"/>
          <p:cNvSpPr txBox="1"/>
          <p:nvPr/>
        </p:nvSpPr>
        <p:spPr>
          <a:xfrm>
            <a:off x="2362200" y="1219200"/>
            <a:ext cx="38100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baseline="-25000" i="0" sz="12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3" name="Google Shape;273;p15"/>
          <p:cNvSpPr txBox="1"/>
          <p:nvPr>
            <p:ph type="title"/>
          </p:nvPr>
        </p:nvSpPr>
        <p:spPr>
          <a:xfrm>
            <a:off x="76200" y="-2286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Simpson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2000">
                <a:solidFill>
                  <a:schemeClr val="lt2"/>
                </a:solidFill>
              </a:rPr>
              <a:t>(5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4" name="Google Shape;274;p15"/>
          <p:cNvSpPr txBox="1"/>
          <p:nvPr>
            <p:ph idx="1" type="body"/>
          </p:nvPr>
        </p:nvSpPr>
        <p:spPr>
          <a:xfrm>
            <a:off x="152400" y="685800"/>
            <a:ext cx="8839200" cy="548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  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hitunglah I = ∫ e</a:t>
            </a:r>
            <a:r>
              <a:rPr b="1" baseline="30000" lang="en-US" sz="1400"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 dx dengan metode Simpson 3/8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ara analitis :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53,598150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Simpson 3/8 menggunakan 3 pias (krn Simpson 3/8 membutuhkan paling sedikit 4 titik).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 berarti ∆x = (b – a)/3 : 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I  = ((b – a)/3 . 3/8) [ f(a) + 3f(c) + 3f(d) + f(b) ]</a:t>
            </a: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I  = (4 – 0)/8 [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 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+ 3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,3333 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+ 3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,6667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 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] = 55,07798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Er = [(53,598150 – 55,07798)/53,598150] x 100% = 2,761%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gabungan Simpson 1/3 dan 3/8 (asumsi digunakan 5 pias dengan ∆x = 0,8) :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lang="en-US" sz="1400"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jadi </a:t>
            </a:r>
            <a:r>
              <a:rPr b="1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batas</a:t>
            </a:r>
            <a:r>
              <a:rPr b="1" baseline="30000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pias adalah : e</a:t>
            </a:r>
            <a:r>
              <a:rPr b="1" baseline="30000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, e</a:t>
            </a:r>
            <a:r>
              <a:rPr b="1" baseline="30000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,8</a:t>
            </a:r>
            <a:r>
              <a:rPr b="1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, e</a:t>
            </a:r>
            <a:r>
              <a:rPr b="1" baseline="30000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,6</a:t>
            </a:r>
            <a:r>
              <a:rPr b="1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, e</a:t>
            </a:r>
            <a:r>
              <a:rPr b="1" baseline="30000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,4</a:t>
            </a:r>
            <a:r>
              <a:rPr b="1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, e</a:t>
            </a:r>
            <a:r>
              <a:rPr b="1" baseline="30000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3,2</a:t>
            </a:r>
            <a:r>
              <a:rPr b="1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, dan e</a:t>
            </a:r>
            <a:r>
              <a:rPr b="1" baseline="30000" lang="en-US" sz="1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2 pias pertama dengan Simpson 1/3 :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I</a:t>
            </a:r>
            <a:r>
              <a:rPr b="1" baseline="-25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-2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= (1,6 – 0)/6 [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4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,8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,6 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] = 3,96138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3 pias selanjutnya dengan Simpson 3/8 :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I</a:t>
            </a:r>
            <a:r>
              <a:rPr b="1" baseline="-25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-4-5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(4 – 1,6)/8 [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,6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3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,4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3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,2 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+ e</a:t>
            </a:r>
            <a:r>
              <a:rPr b="1" baseline="30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4 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] = 49,86549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Integral total :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Itot   = I</a:t>
            </a:r>
            <a:r>
              <a:rPr b="1" baseline="-25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-2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I</a:t>
            </a:r>
            <a:r>
              <a:rPr b="1" baseline="-25000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3-4-5</a:t>
            </a: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 53,826873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lnSpc>
                <a:spcPct val="90000"/>
              </a:lnSpc>
              <a:spcBef>
                <a:spcPts val="28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lang="en-US" sz="14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Er = [(53,598150 – 53,826873)/53,598150] x 100% = 0,427%</a:t>
            </a:r>
            <a:endParaRPr/>
          </a:p>
        </p:txBody>
      </p:sp>
      <p:cxnSp>
        <p:nvCxnSpPr>
          <p:cNvPr id="275" name="Google Shape;275;p15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76" name="Google Shape;276;p15"/>
          <p:cNvSpPr txBox="1"/>
          <p:nvPr/>
        </p:nvSpPr>
        <p:spPr>
          <a:xfrm>
            <a:off x="2286000" y="715963"/>
            <a:ext cx="381000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endParaRPr b="1" baseline="-25000" i="0" sz="12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77" name="Google Shape;277;p15"/>
          <p:cNvSpPr txBox="1"/>
          <p:nvPr/>
        </p:nvSpPr>
        <p:spPr>
          <a:xfrm>
            <a:off x="2209800" y="1143000"/>
            <a:ext cx="38100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 b="1" baseline="-25000" i="0" sz="12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78" name="Google Shape;278;p15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2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2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84" name="Google Shape;284;p20"/>
          <p:cNvCxnSpPr/>
          <p:nvPr/>
        </p:nvCxnSpPr>
        <p:spPr>
          <a:xfrm>
            <a:off x="152400" y="533400"/>
            <a:ext cx="88392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85" name="Google Shape;285;p20"/>
          <p:cNvSpPr/>
          <p:nvPr/>
        </p:nvSpPr>
        <p:spPr>
          <a:xfrm>
            <a:off x="152400" y="1143000"/>
            <a:ext cx="8763000" cy="2743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.  Carilah f(x) dx dari data-data berikut dengan batas x=1 sampai x=7 menggunakan integrasi Trapezoida, Simpson 1/3, &amp; Simpson 3/8 jika diketahui data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berikut :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 1,0	  2,0	  3,0	   4,0	   5,0	   6,0	  7,0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f(x)	1,8287	5,6575	11,4862	19,3149	29,1437	40,9724	54,8011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 1,0	  2,0	  3,0	   4,0	   5,0	   6,0	   7,0</a:t>
            </a:r>
            <a:endParaRPr b="1" baseline="30000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f(x)	2,1353	6,2707	12,4060	20,5413	30,6767	42,8120	56,9473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x	  1,0	  2,0	  3,0	   4,0	   5,0	   6,0	   7,0</a:t>
            </a:r>
            <a:endParaRPr b="1" baseline="30000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f(x)	1,8419	5,6838	11,5257	19,3676	29,2095	41,0514	54,8933 	</a:t>
            </a:r>
            <a:endParaRPr/>
          </a:p>
          <a:p>
            <a:pPr indent="-342900" lvl="0" marL="34290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86" name="Google Shape;286;p20"/>
          <p:cNvSpPr txBox="1"/>
          <p:nvPr>
            <p:ph type="title"/>
          </p:nvPr>
        </p:nvSpPr>
        <p:spPr>
          <a:xfrm>
            <a:off x="762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Latihan</a:t>
            </a:r>
            <a:endParaRPr b="1" sz="2400">
              <a:solidFill>
                <a:srgbClr val="969696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0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p2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92" name="Google Shape;292;p21"/>
          <p:cNvCxnSpPr/>
          <p:nvPr/>
        </p:nvCxnSpPr>
        <p:spPr>
          <a:xfrm>
            <a:off x="152400" y="685800"/>
            <a:ext cx="88392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93" name="Google Shape;293;p21"/>
          <p:cNvSpPr/>
          <p:nvPr/>
        </p:nvSpPr>
        <p:spPr>
          <a:xfrm>
            <a:off x="381000" y="1143000"/>
            <a:ext cx="8305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Salah satu kelemahan dari metode Trapezoidal adalah kita harus menggunakan jumlah interval yang besar untuk memperoleh akurasi yang diharapkan. Buatlah sebuah program komputer untuk menjelaskan bagaimana metode </a:t>
            </a:r>
            <a:r>
              <a:rPr b="1" i="1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Romberg 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apat mengatasi kelemahan tersebut.</a:t>
            </a:r>
            <a:endParaRPr/>
          </a:p>
          <a:p>
            <a:pPr indent="-342900" lvl="0" marL="342900" marR="0" rtl="0" algn="l">
              <a:spcBef>
                <a:spcPts val="400"/>
              </a:spcBef>
              <a:spcAft>
                <a:spcPts val="0"/>
              </a:spcAft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endParaRPr/>
          </a:p>
        </p:txBody>
      </p:sp>
      <p:sp>
        <p:nvSpPr>
          <p:cNvPr id="294" name="Google Shape;294;p21"/>
          <p:cNvSpPr txBox="1"/>
          <p:nvPr>
            <p:ph type="title"/>
          </p:nvPr>
        </p:nvSpPr>
        <p:spPr>
          <a:xfrm>
            <a:off x="76200" y="-762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Praktikum - 2</a:t>
            </a:r>
            <a:endParaRPr b="1" sz="2000">
              <a:solidFill>
                <a:srgbClr val="969696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0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" name="Google Shape;112;p2"/>
          <p:cNvSpPr txBox="1"/>
          <p:nvPr>
            <p:ph type="title"/>
          </p:nvPr>
        </p:nvSpPr>
        <p:spPr>
          <a:xfrm>
            <a:off x="152400" y="0"/>
            <a:ext cx="82296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teri Minggu Ini</a:t>
            </a:r>
            <a:endParaRPr/>
          </a:p>
        </p:txBody>
      </p:sp>
      <p:sp>
        <p:nvSpPr>
          <p:cNvPr id="113" name="Google Shape;113;p2"/>
          <p:cNvSpPr txBox="1"/>
          <p:nvPr>
            <p:ph idx="1" type="body"/>
          </p:nvPr>
        </p:nvSpPr>
        <p:spPr>
          <a:xfrm>
            <a:off x="457200" y="1368425"/>
            <a:ext cx="8229600" cy="2441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3200"/>
              <a:buFont typeface="Comic Sans MS"/>
              <a:buChar char="•"/>
            </a:pPr>
            <a:r>
              <a:rPr b="1" lang="en-US">
                <a:solidFill>
                  <a:srgbClr val="0000FF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Numerik</a:t>
            </a:r>
            <a:endParaRPr>
              <a:solidFill>
                <a:srgbClr val="0000FF"/>
              </a:solidFill>
            </a:endParaRPr>
          </a:p>
          <a:p>
            <a:pPr indent="-342900" lvl="0" marL="3429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Comic Sans MS"/>
              <a:buNone/>
            </a:pPr>
            <a:r>
              <a:rPr b="1" lang="en-US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 b="1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8001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Comic Sans MS"/>
              <a:buNone/>
            </a:pPr>
            <a:r>
              <a:rPr b="1" lang="en-US" sz="2800">
                <a:solidFill>
                  <a:srgbClr val="0000FF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Trapezoida</a:t>
            </a:r>
            <a:endParaRPr>
              <a:solidFill>
                <a:srgbClr val="0000FF"/>
              </a:solidFill>
            </a:endParaRPr>
          </a:p>
          <a:p>
            <a:pPr indent="-342900" lvl="0" marL="34290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Comic Sans MS"/>
              <a:buNone/>
            </a:pPr>
            <a:r>
              <a:rPr b="1" lang="en-US" sz="2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 b="1" sz="2800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80010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Comic Sans MS"/>
              <a:buNone/>
            </a:pPr>
            <a:r>
              <a:rPr b="1" lang="en-US" sz="2800">
                <a:solidFill>
                  <a:srgbClr val="0000FF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Simpson</a:t>
            </a:r>
            <a:endParaRPr/>
          </a:p>
          <a:p>
            <a:pPr indent="-342900" lvl="0" marL="34290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800"/>
              <a:buFont typeface="Comic Sans MS"/>
              <a:buNone/>
            </a:pPr>
            <a:r>
              <a:rPr b="1" lang="en-US" sz="28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endParaRPr b="1" sz="2800">
              <a:solidFill>
                <a:srgbClr val="66CCFF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Clr>
                <a:srgbClr val="800080"/>
              </a:buClr>
              <a:buSzPts val="3200"/>
              <a:buFont typeface="Comic Sans MS"/>
              <a:buChar char="•"/>
            </a:pPr>
            <a:r>
              <a:rPr b="1" i="1" lang="en-US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Tugas VI</a:t>
            </a:r>
            <a:endParaRPr/>
          </a:p>
        </p:txBody>
      </p:sp>
      <p:cxnSp>
        <p:nvCxnSpPr>
          <p:cNvPr id="114" name="Google Shape;114;p2"/>
          <p:cNvCxnSpPr/>
          <p:nvPr/>
        </p:nvCxnSpPr>
        <p:spPr>
          <a:xfrm>
            <a:off x="304800" y="609600"/>
            <a:ext cx="86106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15" name="Google Shape;115;p2">
            <a:hlinkClick action="ppaction://hlinksldjump" r:id="rId3"/>
          </p:cNvPr>
          <p:cNvSpPr/>
          <p:nvPr/>
        </p:nvSpPr>
        <p:spPr>
          <a:xfrm>
            <a:off x="4718050" y="14478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" name="Google Shape;116;p2">
            <a:hlinkClick action="ppaction://hlinksldjump" r:id="rId4"/>
          </p:cNvPr>
          <p:cNvSpPr/>
          <p:nvPr/>
        </p:nvSpPr>
        <p:spPr>
          <a:xfrm>
            <a:off x="4529138" y="2398713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" name="Google Shape;117;p2">
            <a:hlinkClick action="ppaction://hlinksldjump" r:id="rId5"/>
          </p:cNvPr>
          <p:cNvSpPr/>
          <p:nvPr/>
        </p:nvSpPr>
        <p:spPr>
          <a:xfrm>
            <a:off x="2895600" y="4037013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" name="Google Shape;118;p2">
            <a:hlinkClick action="ppaction://hlinksldjump" r:id="rId6"/>
          </p:cNvPr>
          <p:cNvSpPr/>
          <p:nvPr/>
        </p:nvSpPr>
        <p:spPr>
          <a:xfrm>
            <a:off x="4038600" y="3221038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" name="Google Shape;124;p3"/>
          <p:cNvSpPr txBox="1"/>
          <p:nvPr>
            <p:ph type="title"/>
          </p:nvPr>
        </p:nvSpPr>
        <p:spPr>
          <a:xfrm>
            <a:off x="76200" y="-152400"/>
            <a:ext cx="82296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grasi Numerik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25" name="Google Shape;125;p3"/>
          <p:cNvSpPr txBox="1"/>
          <p:nvPr>
            <p:ph idx="1" type="body"/>
          </p:nvPr>
        </p:nvSpPr>
        <p:spPr>
          <a:xfrm>
            <a:off x="228600" y="762000"/>
            <a:ext cx="8686800" cy="213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suatu fungsi secara umum dinyatakan sebagai :</a:t>
            </a:r>
            <a:endParaRPr/>
          </a:p>
          <a:p>
            <a:pPr indent="0" lvl="0" marL="0" rtl="0" algn="ctr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</a:t>
            </a:r>
            <a:r>
              <a:rPr b="1" lang="en-US" sz="20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∫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f(x) dx</a:t>
            </a:r>
            <a:endParaRPr/>
          </a:p>
          <a:p>
            <a:pPr indent="0" lvl="0" marL="0" rtl="0" algn="ctr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sz="20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yang memberikan makna nilai luasan/area yang dibatasi oleh fungsi f(x), sumbu x, x = a, dan x = b.</a:t>
            </a:r>
            <a:endParaRPr/>
          </a:p>
        </p:txBody>
      </p:sp>
      <p:cxnSp>
        <p:nvCxnSpPr>
          <p:cNvPr id="126" name="Google Shape;126;p3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27" name="Google Shape;127;p3"/>
          <p:cNvSpPr txBox="1"/>
          <p:nvPr/>
        </p:nvSpPr>
        <p:spPr>
          <a:xfrm>
            <a:off x="4267200" y="1371600"/>
            <a:ext cx="3048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endParaRPr/>
          </a:p>
        </p:txBody>
      </p:sp>
      <p:sp>
        <p:nvSpPr>
          <p:cNvPr id="128" name="Google Shape;128;p3"/>
          <p:cNvSpPr txBox="1"/>
          <p:nvPr/>
        </p:nvSpPr>
        <p:spPr>
          <a:xfrm>
            <a:off x="4114800" y="1828800"/>
            <a:ext cx="3048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endParaRPr/>
          </a:p>
        </p:txBody>
      </p:sp>
      <p:graphicFrame>
        <p:nvGraphicFramePr>
          <p:cNvPr id="129" name="Google Shape;129;p3"/>
          <p:cNvGraphicFramePr/>
          <p:nvPr/>
        </p:nvGraphicFramePr>
        <p:xfrm>
          <a:off x="2590800" y="3065463"/>
          <a:ext cx="3810000" cy="3194050"/>
        </p:xfrm>
        <a:graphic>
          <a:graphicData uri="http://schemas.openxmlformats.org/presentationml/2006/ole">
            <mc:AlternateContent>
              <mc:Choice Requires="v">
                <p:oleObj r:id="rId4" imgH="3194050" imgW="3810000" progId="Visio.Drawing.11" spid="_x0000_s1">
                  <p:embed/>
                </p:oleObj>
              </mc:Choice>
              <mc:Fallback>
                <p:oleObj r:id="rId5" imgH="3194050" imgW="3810000" progId="Visio.Drawing.11">
                  <p:embed/>
                  <p:pic>
                    <p:nvPicPr>
                      <p:cNvPr id="129" name="Google Shape;129;p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590800" y="3065463"/>
                        <a:ext cx="3810000" cy="319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3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" name="Google Shape;135;p4"/>
          <p:cNvSpPr txBox="1"/>
          <p:nvPr>
            <p:ph type="title"/>
          </p:nvPr>
        </p:nvSpPr>
        <p:spPr>
          <a:xfrm>
            <a:off x="76200" y="0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grasi Numerik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1800">
                <a:solidFill>
                  <a:schemeClr val="lt2"/>
                </a:solidFill>
              </a:rPr>
              <a:t>(2)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6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136" name="Google Shape;136;p4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37" name="Google Shape;137;p4"/>
          <p:cNvSpPr/>
          <p:nvPr/>
        </p:nvSpPr>
        <p:spPr>
          <a:xfrm>
            <a:off x="152400" y="914400"/>
            <a:ext cx="88392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nyelesaikan permasalahan integrasi secara analitis sudah anda pelajari. Yang belum adalah mencari nilai integral sebuah fungsi melalui pendekatan numeris.</a:t>
            </a:r>
            <a:endParaRPr b="1" baseline="30000" i="0" sz="20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38" name="Google Shape;138;p4"/>
          <p:cNvSpPr/>
          <p:nvPr/>
        </p:nvSpPr>
        <p:spPr>
          <a:xfrm>
            <a:off x="152400" y="228600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numeris</a:t>
            </a:r>
            <a:r>
              <a:rPr b="1" i="0" lang="en-US" sz="2000" u="none" cap="none" strike="noStrike">
                <a:solidFill>
                  <a:srgbClr val="FF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iperlukan, jika :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FF66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si analitis tidak mungkin (terlalu sulit) dilakukan; atau</a:t>
            </a:r>
            <a:endParaRPr/>
          </a:p>
          <a:p>
            <a:pPr indent="0" lvl="0" marL="0" marR="0" rtl="0" algn="ctr">
              <a:spcBef>
                <a:spcPts val="400"/>
              </a:spcBef>
              <a:spcAft>
                <a:spcPts val="0"/>
              </a:spcAft>
              <a:buClr>
                <a:srgbClr val="FF66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ungsi asal tidak diketahui, tapi tersedia himpunan nilai fungsinya.</a:t>
            </a:r>
            <a:endParaRPr b="1" baseline="30000" i="0" sz="2000" u="none" cap="none" strike="noStrike">
              <a:solidFill>
                <a:srgbClr val="FF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39" name="Google Shape;139;p4"/>
          <p:cNvSpPr/>
          <p:nvPr/>
        </p:nvSpPr>
        <p:spPr>
          <a:xfrm>
            <a:off x="152400" y="3657600"/>
            <a:ext cx="8839200" cy="129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Konsep penyelesaian integrasi secara numeris sebenarnya mudah, yaitu kita bagi luasan dimaksud menjadi pilar</a:t>
            </a:r>
            <a:r>
              <a:rPr b="1" baseline="30000" i="0" lang="en-US" sz="20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/pias</a:t>
            </a:r>
            <a:r>
              <a:rPr b="1" baseline="30000" i="0" lang="en-US" sz="20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. Dan nilai integrasi yang kita cari adalah jumlah luasan dari semua pias tersebut.</a:t>
            </a:r>
            <a:endParaRPr b="1" baseline="30000" i="0" sz="2000" u="none" cap="none" strike="noStrike">
              <a:solidFill>
                <a:schemeClr val="accent2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40" name="Google Shape;140;p4"/>
          <p:cNvSpPr/>
          <p:nvPr/>
        </p:nvSpPr>
        <p:spPr>
          <a:xfrm>
            <a:off x="152400" y="5257800"/>
            <a:ext cx="8839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ara umum, metode integrasi numeris dapat dibedakan menjadi 2, yaitu kelompok 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Newton-Cotes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</a:t>
            </a: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Gauss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 b="1" baseline="30000" i="0" sz="2000" u="none" cap="none" strike="noStrike">
              <a:solidFill>
                <a:srgbClr val="008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41" name="Google Shape;141;p4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5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" name="Google Shape;147;p5"/>
          <p:cNvSpPr txBox="1"/>
          <p:nvPr>
            <p:ph type="title"/>
          </p:nvPr>
        </p:nvSpPr>
        <p:spPr>
          <a:xfrm>
            <a:off x="76200" y="-1524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Trapezoid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1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48" name="Google Shape;148;p5"/>
          <p:cNvSpPr txBox="1"/>
          <p:nvPr>
            <p:ph idx="1" type="body"/>
          </p:nvPr>
        </p:nvSpPr>
        <p:spPr>
          <a:xfrm>
            <a:off x="228600" y="3429000"/>
            <a:ext cx="8686800" cy="2743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Cara termudah mempelajari integrasi numerik adalah dengan mengaplikasikan metode Trapezoida. Metode  ini masuk dalam kelompok </a:t>
            </a: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Newton-Cotes orde-1</a:t>
            </a: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  <a:p>
            <a:pPr indent="0" lvl="0" marL="0" rtl="0" algn="ctr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Disebut orde-1 karena kita akan menggantikan kurva lengkung fungsi f(x) dengan garis lurus (</a:t>
            </a:r>
            <a:r>
              <a:rPr b="1" lang="en-US" sz="1800">
                <a:solidFill>
                  <a:srgbClr val="FF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ihat garis lurus antara f(a) dan f(b)</a:t>
            </a: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.</a:t>
            </a:r>
            <a:endParaRPr/>
          </a:p>
          <a:p>
            <a:pPr indent="0" lvl="0" marL="0" rtl="0" algn="ctr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ctr"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Sehingga integrasi f(x) adalah luasan trapesium yang dibatasi oleh sumbu X, f(a), f(b), dan garis lurus yang menghubungkan f(a) dengan f(b).</a:t>
            </a:r>
            <a:endParaRPr/>
          </a:p>
        </p:txBody>
      </p:sp>
      <p:cxnSp>
        <p:nvCxnSpPr>
          <p:cNvPr id="149" name="Google Shape;149;p5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150" name="Google Shape;150;p5"/>
          <p:cNvGraphicFramePr/>
          <p:nvPr/>
        </p:nvGraphicFramePr>
        <p:xfrm>
          <a:off x="1143000" y="838200"/>
          <a:ext cx="6553200" cy="2457450"/>
        </p:xfrm>
        <a:graphic>
          <a:graphicData uri="http://schemas.openxmlformats.org/presentationml/2006/ole">
            <mc:AlternateContent>
              <mc:Choice Requires="v">
                <p:oleObj r:id="rId4" imgH="2457450" imgW="6553200" progId="Visio.Drawing.11" spid="_x0000_s1">
                  <p:embed/>
                </p:oleObj>
              </mc:Choice>
              <mc:Fallback>
                <p:oleObj r:id="rId5" imgH="2457450" imgW="6553200" progId="Visio.Drawing.11">
                  <p:embed/>
                  <p:pic>
                    <p:nvPicPr>
                      <p:cNvPr id="150" name="Google Shape;150;p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43000" y="838200"/>
                        <a:ext cx="6553200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" name="Google Shape;156;p6"/>
          <p:cNvSpPr txBox="1"/>
          <p:nvPr>
            <p:ph type="title"/>
          </p:nvPr>
        </p:nvSpPr>
        <p:spPr>
          <a:xfrm>
            <a:off x="76200" y="-1524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Trapezoid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2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57" name="Google Shape;157;p6"/>
          <p:cNvSpPr txBox="1"/>
          <p:nvPr>
            <p:ph idx="1" type="body"/>
          </p:nvPr>
        </p:nvSpPr>
        <p:spPr>
          <a:xfrm>
            <a:off x="4648200" y="1828800"/>
            <a:ext cx="4038600" cy="1905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ara geometris, luasan arsiran dapat didekati sebagai berikut :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	         f(a) + f(b)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I ≈ (b – a) </a:t>
            </a:r>
            <a:endParaRPr/>
          </a:p>
          <a:p>
            <a:pPr indent="0" lvl="0" marL="0" rtl="0" algn="l">
              <a:spcBef>
                <a:spcPts val="36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          2</a:t>
            </a:r>
            <a:endParaRPr/>
          </a:p>
        </p:txBody>
      </p:sp>
      <p:cxnSp>
        <p:nvCxnSpPr>
          <p:cNvPr id="158" name="Google Shape;158;p6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59" name="Google Shape;159;p6"/>
          <p:cNvCxnSpPr/>
          <p:nvPr/>
        </p:nvCxnSpPr>
        <p:spPr>
          <a:xfrm>
            <a:off x="6553200" y="3276600"/>
            <a:ext cx="1143000" cy="0"/>
          </a:xfrm>
          <a:prstGeom prst="straightConnector1">
            <a:avLst/>
          </a:prstGeom>
          <a:noFill/>
          <a:ln cap="flat" cmpd="sng" w="28575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160" name="Google Shape;160;p6"/>
          <p:cNvGraphicFramePr/>
          <p:nvPr/>
        </p:nvGraphicFramePr>
        <p:xfrm>
          <a:off x="152400" y="998538"/>
          <a:ext cx="3962400" cy="3192462"/>
        </p:xfrm>
        <a:graphic>
          <a:graphicData uri="http://schemas.openxmlformats.org/presentationml/2006/ole">
            <mc:AlternateContent>
              <mc:Choice Requires="v">
                <p:oleObj r:id="rId4" imgH="3192462" imgW="3962400" progId="Visio.Drawing.11" spid="_x0000_s1">
                  <p:embed/>
                </p:oleObj>
              </mc:Choice>
              <mc:Fallback>
                <p:oleObj r:id="rId5" imgH="3192462" imgW="3962400" progId="Visio.Drawing.11">
                  <p:embed/>
                  <p:pic>
                    <p:nvPicPr>
                      <p:cNvPr id="160" name="Google Shape;160;p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998538"/>
                        <a:ext cx="3962400" cy="319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" name="Google Shape;161;p6"/>
          <p:cNvSpPr/>
          <p:nvPr/>
        </p:nvSpPr>
        <p:spPr>
          <a:xfrm>
            <a:off x="228600" y="4724400"/>
            <a:ext cx="86868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api pendekatan dengan 1 buah trapesoida akan menyebabkan kesalahan taksiran yang cukup besar (</a:t>
            </a:r>
            <a:r>
              <a:rPr b="1" i="0" lang="en-US" sz="1800" u="none" cap="none" strike="noStrike">
                <a:solidFill>
                  <a:srgbClr val="FF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lihat area yang tidak terarsir di antara kurva f(x) dengan garis f(a)-f(b)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. 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5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7" name="Google Shape;167;p7"/>
          <p:cNvSpPr txBox="1"/>
          <p:nvPr>
            <p:ph type="title"/>
          </p:nvPr>
        </p:nvSpPr>
        <p:spPr>
          <a:xfrm>
            <a:off x="76200" y="-1524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Trapezoid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3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68" name="Google Shape;168;p7"/>
          <p:cNvSpPr txBox="1"/>
          <p:nvPr>
            <p:ph idx="1" type="body"/>
          </p:nvPr>
        </p:nvSpPr>
        <p:spPr>
          <a:xfrm>
            <a:off x="228600" y="762000"/>
            <a:ext cx="86868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lternatif yang lebih baik adalah dengan membuat banyak pias/trapezoids. Dengan demikian ruang yang tidak </a:t>
            </a:r>
            <a:r>
              <a:rPr b="1" i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ter-cover</a:t>
            </a:r>
            <a:r>
              <a:rPr b="1" lang="en-US" sz="1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arsiran dapat diminimalkan. (selain juga untuk mengantisipasi bentuk kurva fungsi yang kompleks)</a:t>
            </a:r>
            <a:endParaRPr/>
          </a:p>
        </p:txBody>
      </p:sp>
      <p:cxnSp>
        <p:nvCxnSpPr>
          <p:cNvPr id="169" name="Google Shape;169;p7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170" name="Google Shape;170;p7"/>
          <p:cNvGraphicFramePr/>
          <p:nvPr/>
        </p:nvGraphicFramePr>
        <p:xfrm>
          <a:off x="1219200" y="2819400"/>
          <a:ext cx="6934200" cy="3344863"/>
        </p:xfrm>
        <a:graphic>
          <a:graphicData uri="http://schemas.openxmlformats.org/presentationml/2006/ole">
            <mc:AlternateContent>
              <mc:Choice Requires="v">
                <p:oleObj r:id="rId4" imgH="3344863" imgW="6934200" progId="Visio.Drawing.11" spid="_x0000_s1">
                  <p:embed/>
                </p:oleObj>
              </mc:Choice>
              <mc:Fallback>
                <p:oleObj r:id="rId5" imgH="3344863" imgW="6934200" progId="Visio.Drawing.11">
                  <p:embed/>
                  <p:pic>
                    <p:nvPicPr>
                      <p:cNvPr id="170" name="Google Shape;170;p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19200" y="2819400"/>
                        <a:ext cx="6934200" cy="334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" name="Google Shape;171;p7"/>
          <p:cNvSpPr/>
          <p:nvPr/>
        </p:nvSpPr>
        <p:spPr>
          <a:xfrm>
            <a:off x="228600" y="1905000"/>
            <a:ext cx="86868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dn’t know why, tetapi ada referensi yg menyebutkan bahwa metode Trapezoida lebih efektif jika menggunakan jumlah pias ganjil.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5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8"/>
          <p:cNvSpPr txBox="1"/>
          <p:nvPr>
            <p:ph type="title"/>
          </p:nvPr>
        </p:nvSpPr>
        <p:spPr>
          <a:xfrm>
            <a:off x="762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Trapezoida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1800">
                <a:solidFill>
                  <a:schemeClr val="lt2"/>
                </a:solidFill>
              </a:rPr>
              <a:t>(4)</a:t>
            </a: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6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78" name="Google Shape;178;p8"/>
          <p:cNvSpPr txBox="1"/>
          <p:nvPr>
            <p:ph idx="1" type="body"/>
          </p:nvPr>
        </p:nvSpPr>
        <p:spPr>
          <a:xfrm>
            <a:off x="228600" y="838200"/>
            <a:ext cx="8686800" cy="563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Integral total untuk permasalahan </a:t>
            </a:r>
            <a:r>
              <a:rPr b="1" i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equispaced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pat ditulis sebagai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∫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f(x) dx +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∫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f(x) dx + … +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∫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f(x) dx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,     f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	         f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		        f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x		          +  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x		         + … +  </a:t>
            </a: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 2		                2		                    2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,	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x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I =	    [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2 ∑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]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2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 jika fungsi koreksi-ujung diakomodasi ke dalam persamaan Trapezoida :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accent2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∆x      			                   ∆x</a:t>
            </a:r>
            <a:r>
              <a:rPr b="1" baseline="30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I =	      [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2 ∑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] -        [ f’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’(x</a:t>
            </a:r>
            <a:r>
              <a:rPr b="1" baseline="-25000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]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2				                   12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179" name="Google Shape;179;p8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0" name="Google Shape;180;p8"/>
          <p:cNvSpPr txBox="1"/>
          <p:nvPr/>
        </p:nvSpPr>
        <p:spPr>
          <a:xfrm>
            <a:off x="533400" y="1600200"/>
            <a:ext cx="38100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</p:txBody>
      </p:sp>
      <p:sp>
        <p:nvSpPr>
          <p:cNvPr id="181" name="Google Shape;181;p8"/>
          <p:cNvSpPr txBox="1"/>
          <p:nvPr/>
        </p:nvSpPr>
        <p:spPr>
          <a:xfrm>
            <a:off x="685800" y="1219200"/>
            <a:ext cx="38100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endParaRPr/>
          </a:p>
        </p:txBody>
      </p:sp>
      <p:sp>
        <p:nvSpPr>
          <p:cNvPr id="182" name="Google Shape;182;p8"/>
          <p:cNvSpPr txBox="1"/>
          <p:nvPr/>
        </p:nvSpPr>
        <p:spPr>
          <a:xfrm>
            <a:off x="1676400" y="1600200"/>
            <a:ext cx="38100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endParaRPr/>
          </a:p>
        </p:txBody>
      </p:sp>
      <p:sp>
        <p:nvSpPr>
          <p:cNvPr id="183" name="Google Shape;183;p8"/>
          <p:cNvSpPr txBox="1"/>
          <p:nvPr/>
        </p:nvSpPr>
        <p:spPr>
          <a:xfrm>
            <a:off x="1828800" y="1219200"/>
            <a:ext cx="38100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/>
          </a:p>
        </p:txBody>
      </p:sp>
      <p:sp>
        <p:nvSpPr>
          <p:cNvPr id="184" name="Google Shape;184;p8"/>
          <p:cNvSpPr txBox="1"/>
          <p:nvPr/>
        </p:nvSpPr>
        <p:spPr>
          <a:xfrm>
            <a:off x="3276600" y="1630363"/>
            <a:ext cx="533400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endParaRPr/>
          </a:p>
        </p:txBody>
      </p:sp>
      <p:sp>
        <p:nvSpPr>
          <p:cNvPr id="185" name="Google Shape;185;p8"/>
          <p:cNvSpPr txBox="1"/>
          <p:nvPr/>
        </p:nvSpPr>
        <p:spPr>
          <a:xfrm>
            <a:off x="3429000" y="1219200"/>
            <a:ext cx="381000" cy="2746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200" u="none" cap="none" strike="noStrike">
                <a:solidFill>
                  <a:schemeClr val="accent2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/>
          </a:p>
        </p:txBody>
      </p:sp>
      <p:sp>
        <p:nvSpPr>
          <p:cNvPr id="186" name="Google Shape;186;p8"/>
          <p:cNvSpPr txBox="1"/>
          <p:nvPr/>
        </p:nvSpPr>
        <p:spPr>
          <a:xfrm>
            <a:off x="2590800" y="3230563"/>
            <a:ext cx="457200" cy="2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endParaRPr b="1" baseline="-25000" i="0" sz="12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87" name="Google Shape;187;p8"/>
          <p:cNvSpPr txBox="1"/>
          <p:nvPr/>
        </p:nvSpPr>
        <p:spPr>
          <a:xfrm>
            <a:off x="2564450" y="3661388"/>
            <a:ext cx="457200" cy="2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endParaRPr b="1" baseline="-25000" i="0" sz="12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188" name="Google Shape;188;p8"/>
          <p:cNvCxnSpPr/>
          <p:nvPr/>
        </p:nvCxnSpPr>
        <p:spPr>
          <a:xfrm>
            <a:off x="1219200" y="3581400"/>
            <a:ext cx="3048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9" name="Google Shape;189;p8"/>
          <p:cNvSpPr txBox="1"/>
          <p:nvPr/>
        </p:nvSpPr>
        <p:spPr>
          <a:xfrm>
            <a:off x="2743200" y="4678363"/>
            <a:ext cx="457200" cy="2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endParaRPr b="1" baseline="-25000" i="0" sz="12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90" name="Google Shape;190;p8"/>
          <p:cNvSpPr txBox="1"/>
          <p:nvPr/>
        </p:nvSpPr>
        <p:spPr>
          <a:xfrm>
            <a:off x="2743200" y="5135563"/>
            <a:ext cx="457200" cy="2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=1</a:t>
            </a:r>
            <a:endParaRPr b="1" baseline="-25000" i="0" sz="12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191" name="Google Shape;191;p8"/>
          <p:cNvCxnSpPr/>
          <p:nvPr/>
        </p:nvCxnSpPr>
        <p:spPr>
          <a:xfrm>
            <a:off x="1295400" y="5029200"/>
            <a:ext cx="3048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2" name="Google Shape;192;p8"/>
          <p:cNvCxnSpPr/>
          <p:nvPr/>
        </p:nvCxnSpPr>
        <p:spPr>
          <a:xfrm>
            <a:off x="4724400" y="5029200"/>
            <a:ext cx="3048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93" name="Google Shape;193;p8"/>
          <p:cNvCxnSpPr/>
          <p:nvPr/>
        </p:nvCxnSpPr>
        <p:spPr>
          <a:xfrm>
            <a:off x="1295400" y="2438400"/>
            <a:ext cx="1143000" cy="1588"/>
          </a:xfrm>
          <a:prstGeom prst="straightConnector1">
            <a:avLst/>
          </a:prstGeom>
          <a:noFill/>
          <a:ln cap="flat" cmpd="sng" w="952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194" name="Google Shape;194;p8"/>
          <p:cNvCxnSpPr/>
          <p:nvPr/>
        </p:nvCxnSpPr>
        <p:spPr>
          <a:xfrm>
            <a:off x="3429000" y="2438400"/>
            <a:ext cx="1143000" cy="1500"/>
          </a:xfrm>
          <a:prstGeom prst="straightConnector1">
            <a:avLst/>
          </a:prstGeom>
          <a:noFill/>
          <a:ln cap="flat" cmpd="sng" w="952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195" name="Google Shape;195;p8"/>
          <p:cNvCxnSpPr/>
          <p:nvPr/>
        </p:nvCxnSpPr>
        <p:spPr>
          <a:xfrm>
            <a:off x="6019800" y="2438400"/>
            <a:ext cx="1371600" cy="1500"/>
          </a:xfrm>
          <a:prstGeom prst="straightConnector1">
            <a:avLst/>
          </a:prstGeom>
          <a:noFill/>
          <a:ln cap="flat" cmpd="sng" w="952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" name="Google Shape;201;p9"/>
          <p:cNvSpPr txBox="1"/>
          <p:nvPr>
            <p:ph type="title"/>
          </p:nvPr>
        </p:nvSpPr>
        <p:spPr>
          <a:xfrm>
            <a:off x="76200" y="-152400"/>
            <a:ext cx="8229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Trapezoid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</a:t>
            </a:r>
            <a:r>
              <a:rPr b="1" lang="en-US" sz="2000">
                <a:solidFill>
                  <a:schemeClr val="lt2"/>
                </a:solidFill>
              </a:rPr>
              <a:t>(6)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02" name="Google Shape;202;p9"/>
          <p:cNvSpPr txBox="1"/>
          <p:nvPr>
            <p:ph idx="1" type="body"/>
          </p:nvPr>
        </p:nvSpPr>
        <p:spPr>
          <a:xfrm>
            <a:off x="76200" y="685800"/>
            <a:ext cx="90678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dijumpai kasus dimana harus dibuat pias</a:t>
            </a:r>
            <a:r>
              <a:rPr b="1" baseline="30000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dengan lebar tidak sama (</a:t>
            </a:r>
            <a:r>
              <a:rPr b="1" i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non equispaced</a:t>
            </a:r>
            <a:r>
              <a:rPr b="1" lang="en-US" sz="16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, maka metode Trapezoida dapat digunakan dengan sedikit modifikasi.</a:t>
            </a:r>
            <a:endParaRPr/>
          </a:p>
        </p:txBody>
      </p:sp>
      <p:cxnSp>
        <p:nvCxnSpPr>
          <p:cNvPr id="203" name="Google Shape;203;p9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04" name="Google Shape;204;p9"/>
          <p:cNvSpPr/>
          <p:nvPr/>
        </p:nvSpPr>
        <p:spPr>
          <a:xfrm>
            <a:off x="838200" y="4191000"/>
            <a:ext cx="7772400" cy="1905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f(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	      f(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		     f(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(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∆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      + ∆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		                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+ … + ∆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 b="1" i="0" sz="14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	          2		                 2			            2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,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(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	           (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	                 (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 = 	          (f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f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	          (f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f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… + 	            (f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f</a:t>
            </a:r>
            <a:r>
              <a:rPr b="1" baseline="-25000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-1</a:t>
            </a: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2		                2			                2</a:t>
            </a:r>
            <a:endParaRPr/>
          </a:p>
        </p:txBody>
      </p:sp>
      <p:graphicFrame>
        <p:nvGraphicFramePr>
          <p:cNvPr id="205" name="Google Shape;205;p9"/>
          <p:cNvGraphicFramePr/>
          <p:nvPr/>
        </p:nvGraphicFramePr>
        <p:xfrm>
          <a:off x="2133600" y="1295400"/>
          <a:ext cx="4495800" cy="2570163"/>
        </p:xfrm>
        <a:graphic>
          <a:graphicData uri="http://schemas.openxmlformats.org/presentationml/2006/ole">
            <mc:AlternateContent>
              <mc:Choice Requires="v">
                <p:oleObj r:id="rId4" imgH="2570163" imgW="4495800" progId="Visio.Drawing.11" spid="_x0000_s1">
                  <p:embed/>
                </p:oleObj>
              </mc:Choice>
              <mc:Fallback>
                <p:oleObj r:id="rId5" imgH="2570163" imgW="4495800" progId="Visio.Drawing.11">
                  <p:embed/>
                  <p:pic>
                    <p:nvPicPr>
                      <p:cNvPr id="205" name="Google Shape;205;p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133600" y="1295400"/>
                        <a:ext cx="4495800" cy="257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6" name="Google Shape;206;p9"/>
          <p:cNvCxnSpPr/>
          <p:nvPr/>
        </p:nvCxnSpPr>
        <p:spPr>
          <a:xfrm>
            <a:off x="1752600" y="4648200"/>
            <a:ext cx="10668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07" name="Google Shape;207;p9"/>
          <p:cNvCxnSpPr/>
          <p:nvPr/>
        </p:nvCxnSpPr>
        <p:spPr>
          <a:xfrm>
            <a:off x="3581400" y="4648200"/>
            <a:ext cx="11430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08" name="Google Shape;208;p9"/>
          <p:cNvCxnSpPr/>
          <p:nvPr/>
        </p:nvCxnSpPr>
        <p:spPr>
          <a:xfrm>
            <a:off x="5867400" y="4648200"/>
            <a:ext cx="12192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09" name="Google Shape;209;p9"/>
          <p:cNvCxnSpPr/>
          <p:nvPr/>
        </p:nvCxnSpPr>
        <p:spPr>
          <a:xfrm>
            <a:off x="1295400" y="5638800"/>
            <a:ext cx="7620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10" name="Google Shape;210;p9"/>
          <p:cNvCxnSpPr/>
          <p:nvPr/>
        </p:nvCxnSpPr>
        <p:spPr>
          <a:xfrm>
            <a:off x="3124200" y="5638800"/>
            <a:ext cx="7620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11" name="Google Shape;211;p9"/>
          <p:cNvCxnSpPr/>
          <p:nvPr/>
        </p:nvCxnSpPr>
        <p:spPr>
          <a:xfrm>
            <a:off x="5486400" y="5638800"/>
            <a:ext cx="7620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6-05-20T09:01:59Z</dcterms:created>
  <dc:creator>its</dc:creator>
</cp:coreProperties>
</file>